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D567C" w:rsidRDefault="00B923DA" w:rsidP="00854286">
      <w:pPr>
        <w:jc w:val="center"/>
      </w:pPr>
      <w:r>
        <w:object w:dxaOrig="9297" w:dyaOrig="148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85pt;height:681.7pt" o:ole="">
            <v:imagedata r:id="rId6" o:title=""/>
          </v:shape>
          <o:OLEObject Type="Embed" ProgID="Visio.Drawing.11" ShapeID="_x0000_i1025" DrawAspect="Content" ObjectID="_1583785925" r:id="rId7"/>
        </w:object>
      </w:r>
    </w:p>
    <w:p w:rsidR="00B923DA" w:rsidRDefault="00B923DA" w:rsidP="00854286">
      <w:pPr>
        <w:jc w:val="center"/>
      </w:pPr>
      <w:r>
        <w:object w:dxaOrig="4677" w:dyaOrig="10403">
          <v:shape id="_x0000_i1026" type="#_x0000_t75" style="width:233.6pt;height:520.1pt" o:ole="">
            <v:imagedata r:id="rId8" o:title=""/>
          </v:shape>
          <o:OLEObject Type="Embed" ProgID="Visio.Drawing.11" ShapeID="_x0000_i1026" DrawAspect="Content" ObjectID="_1583785926" r:id="rId9"/>
        </w:object>
      </w:r>
    </w:p>
    <w:p w:rsidR="00B923DA" w:rsidRDefault="00B923DA" w:rsidP="00854286">
      <w:pPr>
        <w:jc w:val="center"/>
      </w:pPr>
    </w:p>
    <w:p w:rsidR="00B923DA" w:rsidRDefault="00B923DA" w:rsidP="00854286">
      <w:pPr>
        <w:jc w:val="center"/>
      </w:pPr>
    </w:p>
    <w:p w:rsidR="00B923DA" w:rsidRDefault="00B923DA" w:rsidP="00854286">
      <w:pPr>
        <w:jc w:val="center"/>
      </w:pPr>
    </w:p>
    <w:p w:rsidR="00B923DA" w:rsidRDefault="00B923DA" w:rsidP="00854286">
      <w:pPr>
        <w:jc w:val="center"/>
      </w:pPr>
    </w:p>
    <w:bookmarkStart w:id="0" w:name="_GoBack"/>
    <w:p w:rsidR="00B923DA" w:rsidRDefault="00B923DA" w:rsidP="00854286">
      <w:pPr>
        <w:jc w:val="center"/>
      </w:pPr>
      <w:r>
        <w:object w:dxaOrig="9814" w:dyaOrig="15788">
          <v:shape id="_x0000_i1027" type="#_x0000_t75" style="width:407.5pt;height:654.9pt" o:ole="">
            <v:imagedata r:id="rId10" o:title=""/>
          </v:shape>
          <o:OLEObject Type="Embed" ProgID="Visio.Drawing.11" ShapeID="_x0000_i1027" DrawAspect="Content" ObjectID="_1583785927" r:id="rId11"/>
        </w:object>
      </w:r>
      <w:bookmarkEnd w:id="0"/>
    </w:p>
    <w:sectPr w:rsidR="00B923DA" w:rsidSect="00340382">
      <w:headerReference w:type="default" r:id="rId12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727D1" w:rsidRDefault="00C727D1" w:rsidP="00051822">
      <w:pPr>
        <w:spacing w:after="0" w:line="240" w:lineRule="auto"/>
      </w:pPr>
      <w:r>
        <w:separator/>
      </w:r>
    </w:p>
  </w:endnote>
  <w:endnote w:type="continuationSeparator" w:id="0">
    <w:p w:rsidR="00C727D1" w:rsidRDefault="00C727D1" w:rsidP="000518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727D1" w:rsidRDefault="00C727D1" w:rsidP="00051822">
      <w:pPr>
        <w:spacing w:after="0" w:line="240" w:lineRule="auto"/>
      </w:pPr>
      <w:r>
        <w:separator/>
      </w:r>
    </w:p>
  </w:footnote>
  <w:footnote w:type="continuationSeparator" w:id="0">
    <w:p w:rsidR="00C727D1" w:rsidRDefault="00C727D1" w:rsidP="0005182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11199" w:type="dxa"/>
      <w:tblInd w:w="-998" w:type="dxa"/>
      <w:tblLook w:val="04A0"/>
    </w:tblPr>
    <w:tblGrid>
      <w:gridCol w:w="1560"/>
      <w:gridCol w:w="9639"/>
    </w:tblGrid>
    <w:tr w:rsidR="00051822" w:rsidTr="00051822">
      <w:trPr>
        <w:trHeight w:val="1124"/>
      </w:trPr>
      <w:tc>
        <w:tcPr>
          <w:tcW w:w="1560" w:type="dxa"/>
        </w:tcPr>
        <w:p w:rsidR="00051822" w:rsidRDefault="00051822">
          <w:pPr>
            <w:pStyle w:val="stbilgi"/>
          </w:pPr>
          <w:r>
            <w:rPr>
              <w:noProof/>
              <w:lang w:eastAsia="tr-TR"/>
            </w:rPr>
            <w:drawing>
              <wp:anchor distT="0" distB="0" distL="114300" distR="114300" simplePos="0" relativeHeight="251658240" behindDoc="1" locked="0" layoutInCell="1" allowOverlap="1">
                <wp:simplePos x="972922" y="453542"/>
                <wp:positionH relativeFrom="column">
                  <wp:align>center</wp:align>
                </wp:positionH>
                <wp:positionV relativeFrom="page">
                  <wp:align>center</wp:align>
                </wp:positionV>
                <wp:extent cx="694800" cy="694800"/>
                <wp:effectExtent l="0" t="0" r="0" b="0"/>
                <wp:wrapNone/>
                <wp:docPr id="1" name="Resi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Logo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94800" cy="6948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9639" w:type="dxa"/>
          <w:vAlign w:val="center"/>
        </w:tcPr>
        <w:p w:rsidR="00051822" w:rsidRPr="00545E7D" w:rsidRDefault="00051822" w:rsidP="00051822">
          <w:pPr>
            <w:pStyle w:val="stbilgi"/>
            <w:jc w:val="center"/>
            <w:rPr>
              <w:rFonts w:cs="Times New Roman"/>
              <w:b/>
              <w:sz w:val="56"/>
              <w:szCs w:val="56"/>
            </w:rPr>
          </w:pPr>
          <w:r w:rsidRPr="00545E7D">
            <w:rPr>
              <w:rFonts w:cs="Times New Roman"/>
              <w:b/>
              <w:sz w:val="56"/>
              <w:szCs w:val="56"/>
            </w:rPr>
            <w:t>İŞ AKIŞ ŞEMASI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BİRİM</w:t>
          </w:r>
        </w:p>
      </w:tc>
      <w:tc>
        <w:tcPr>
          <w:tcW w:w="9639" w:type="dxa"/>
          <w:vAlign w:val="center"/>
        </w:tcPr>
        <w:p w:rsidR="00051822" w:rsidRPr="00051822" w:rsidRDefault="00051822">
          <w:pPr>
            <w:pStyle w:val="stbilgi"/>
            <w:rPr>
              <w:rFonts w:cs="Times New Roman"/>
            </w:rPr>
          </w:pPr>
          <w:r w:rsidRPr="00051822">
            <w:rPr>
              <w:rFonts w:cs="Times New Roman"/>
            </w:rPr>
            <w:t>TEKİRDAĞ İL GIDA, TARIM VE HAYVANCILIK MÜDÜRLÜĞÜ / İDARİ VE MALİ İŞLER ŞUBE MÜDÜRLÜĞÜ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ŞEMA NO</w:t>
          </w:r>
        </w:p>
      </w:tc>
      <w:tc>
        <w:tcPr>
          <w:tcW w:w="9639" w:type="dxa"/>
        </w:tcPr>
        <w:p w:rsidR="00051822" w:rsidRPr="00051822" w:rsidRDefault="008A4234" w:rsidP="00B923DA">
          <w:pPr>
            <w:pStyle w:val="stbilgi"/>
          </w:pPr>
          <w:r>
            <w:t>GTHB.59.</w:t>
          </w:r>
          <w:proofErr w:type="gramStart"/>
          <w:r>
            <w:t>İLM.KYS</w:t>
          </w:r>
          <w:proofErr w:type="gramEnd"/>
          <w:r>
            <w:t>.16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ŞEMA ADI</w:t>
          </w:r>
        </w:p>
      </w:tc>
      <w:tc>
        <w:tcPr>
          <w:tcW w:w="9639" w:type="dxa"/>
        </w:tcPr>
        <w:p w:rsidR="00051822" w:rsidRPr="00051822" w:rsidRDefault="00B923DA">
          <w:pPr>
            <w:pStyle w:val="stbilgi"/>
          </w:pPr>
          <w:r w:rsidRPr="00B923DA">
            <w:t>PAZARLIK USULÜ</w:t>
          </w:r>
          <w:r>
            <w:t xml:space="preserve"> SATIN ALMA İŞ AKIŞI ŞEMASI</w:t>
          </w:r>
        </w:p>
      </w:tc>
    </w:tr>
  </w:tbl>
  <w:p w:rsidR="00051822" w:rsidRDefault="00051822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8"/>
  <w:proofState w:spelling="clean" w:grammar="clean"/>
  <w:defaultTabStop w:val="708"/>
  <w:hyphenationZone w:val="425"/>
  <w:characterSpacingControl w:val="doNotCompress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/>
  <w:rsids>
    <w:rsidRoot w:val="00051822"/>
    <w:rsid w:val="00003039"/>
    <w:rsid w:val="00051822"/>
    <w:rsid w:val="00082501"/>
    <w:rsid w:val="00134B3E"/>
    <w:rsid w:val="00170F85"/>
    <w:rsid w:val="00272E94"/>
    <w:rsid w:val="00290600"/>
    <w:rsid w:val="00293C21"/>
    <w:rsid w:val="00337F97"/>
    <w:rsid w:val="00340382"/>
    <w:rsid w:val="003F62EF"/>
    <w:rsid w:val="0041776D"/>
    <w:rsid w:val="004B04F1"/>
    <w:rsid w:val="004C037B"/>
    <w:rsid w:val="004F22B5"/>
    <w:rsid w:val="00545E7D"/>
    <w:rsid w:val="005F544B"/>
    <w:rsid w:val="006D74F4"/>
    <w:rsid w:val="00716BD1"/>
    <w:rsid w:val="00723741"/>
    <w:rsid w:val="007E5883"/>
    <w:rsid w:val="0085013A"/>
    <w:rsid w:val="00854286"/>
    <w:rsid w:val="008A3F8C"/>
    <w:rsid w:val="008A4234"/>
    <w:rsid w:val="008D567C"/>
    <w:rsid w:val="009662DD"/>
    <w:rsid w:val="00985776"/>
    <w:rsid w:val="009B1FE3"/>
    <w:rsid w:val="00A0290C"/>
    <w:rsid w:val="00A3138D"/>
    <w:rsid w:val="00A354C5"/>
    <w:rsid w:val="00AC2183"/>
    <w:rsid w:val="00B837D9"/>
    <w:rsid w:val="00B923DA"/>
    <w:rsid w:val="00C657EC"/>
    <w:rsid w:val="00C727D1"/>
    <w:rsid w:val="00DB5BC0"/>
    <w:rsid w:val="00FA7319"/>
    <w:rsid w:val="00FD6E1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40382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0518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051822"/>
  </w:style>
  <w:style w:type="paragraph" w:styleId="Altbilgi">
    <w:name w:val="footer"/>
    <w:basedOn w:val="Normal"/>
    <w:link w:val="AltbilgiChar"/>
    <w:uiPriority w:val="99"/>
    <w:unhideWhenUsed/>
    <w:rsid w:val="000518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051822"/>
  </w:style>
  <w:style w:type="table" w:styleId="TabloKlavuzu">
    <w:name w:val="Table Grid"/>
    <w:basedOn w:val="NormalTablo"/>
    <w:uiPriority w:val="39"/>
    <w:rsid w:val="000518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header" Target="header1.xml"/><Relationship Id="rId17" Type="http://schemas.openxmlformats.org/officeDocument/2006/relationships/customXml" Target="../customXml/item3.xml"/><Relationship Id="rId2" Type="http://schemas.openxmlformats.org/officeDocument/2006/relationships/settings" Target="settings.xml"/><Relationship Id="rId16" Type="http://schemas.openxmlformats.org/officeDocument/2006/relationships/customXml" Target="../customXml/item2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5" Type="http://schemas.openxmlformats.org/officeDocument/2006/relationships/customXml" Target="../customXml/item1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2F8BBACB-DE69-4D75-B88A-076BBDE75FB0}"/>
</file>

<file path=customXml/itemProps2.xml><?xml version="1.0" encoding="utf-8"?>
<ds:datastoreItem xmlns:ds="http://schemas.openxmlformats.org/officeDocument/2006/customXml" ds:itemID="{775C3134-7FF4-4CAE-8B91-D5924DEC11F7}"/>
</file>

<file path=customXml/itemProps3.xml><?xml version="1.0" encoding="utf-8"?>
<ds:datastoreItem xmlns:ds="http://schemas.openxmlformats.org/officeDocument/2006/customXml" ds:itemID="{CCE20D39-E455-4887-990A-AFE8553BEBC6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13</Words>
  <Characters>78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vuz YILDIRIM</dc:creator>
  <cp:keywords/>
  <dc:description/>
  <cp:lastModifiedBy>hp</cp:lastModifiedBy>
  <cp:revision>5</cp:revision>
  <dcterms:created xsi:type="dcterms:W3CDTF">2018-03-12T18:19:00Z</dcterms:created>
  <dcterms:modified xsi:type="dcterms:W3CDTF">2018-03-28T20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